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  <w:r>
        <w:rPr>
          <w:rStyle w:val="fontstyle01"/>
          <w:rFonts w:ascii="Times New Roman" w:hAnsi="Times New Roman" w:cs="Times New Roman"/>
          <w:b/>
        </w:rPr>
        <w:t xml:space="preserve">          </w:t>
      </w:r>
      <w:r w:rsidRPr="00EA607C">
        <w:rPr>
          <w:rStyle w:val="fontstyle01"/>
          <w:rFonts w:ascii="Times New Roman" w:hAnsi="Times New Roman" w:cs="Times New Roman"/>
          <w:b/>
        </w:rPr>
        <w:t>МИНИСТЕРСТВО ОБРАЗОВАНИЯ РЕСПУБЛИКИ БЕЛАРУСЬ</w:t>
      </w:r>
    </w:p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</w:p>
    <w:p w:rsidR="00C71A0E" w:rsidRDefault="000A2235" w:rsidP="004B3D50">
      <w:pPr>
        <w:ind w:right="-284"/>
        <w:jc w:val="center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УЧРЕЖДЕНИЕ ОБРАЗОВАНИЯ</w:t>
      </w:r>
      <w:r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  <w:r w:rsidRPr="00EA607C">
        <w:rPr>
          <w:rStyle w:val="fontstyle01"/>
          <w:rFonts w:ascii="Times New Roman" w:hAnsi="Times New Roman" w:cs="Times New Roman"/>
          <w:b/>
        </w:rPr>
        <w:t>ГОМЕЛЬ</w:t>
      </w:r>
      <w:r>
        <w:rPr>
          <w:rStyle w:val="fontstyle01"/>
          <w:rFonts w:ascii="Times New Roman" w:hAnsi="Times New Roman" w:cs="Times New Roman"/>
          <w:b/>
        </w:rPr>
        <w:t xml:space="preserve">СКИЙ ГОСУДАРСТВЕННЫЙ ТЕХНИЧЕСКИЙ </w:t>
      </w:r>
      <w:r w:rsidRPr="00EA607C">
        <w:rPr>
          <w:rStyle w:val="fontstyle01"/>
          <w:rFonts w:ascii="Times New Roman" w:hAnsi="Times New Roman" w:cs="Times New Roman"/>
          <w:b/>
        </w:rPr>
        <w:t>УНИВЕРСИТЕТ ИМЕНИ П. О. СУХОГО</w:t>
      </w:r>
      <w:r w:rsidR="00EA607C"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   </w:t>
      </w:r>
      <w:r w:rsidRPr="00EA607C">
        <w:rPr>
          <w:rStyle w:val="fontstyle21"/>
          <w:rFonts w:ascii="Times New Roman" w:hAnsi="Times New Roman" w:cs="Times New Roman"/>
        </w:rPr>
        <w:t>Факультет автоматизированных и информационных систем</w:t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>Кафедра «Информационные технологии»</w:t>
      </w:r>
    </w:p>
    <w:p w:rsidR="00AE337F" w:rsidRDefault="00AE337F" w:rsidP="004B3D50">
      <w:pPr>
        <w:jc w:val="center"/>
        <w:rPr>
          <w:rStyle w:val="fontstyle21"/>
          <w:rFonts w:ascii="Times New Roman" w:hAnsi="Times New Roman" w:cs="Times New Roman"/>
        </w:rPr>
      </w:pPr>
    </w:p>
    <w:p w:rsidR="00AE337F" w:rsidRPr="008E57BA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ОТЧЕТ ПО </w:t>
      </w:r>
      <w:r w:rsidR="003C4E9A">
        <w:rPr>
          <w:rStyle w:val="fontstyle21"/>
          <w:rFonts w:ascii="Times New Roman" w:hAnsi="Times New Roman" w:cs="Times New Roman"/>
        </w:rPr>
        <w:t>ЛАБОРАТОРНОЙ РАБОТЕ №</w:t>
      </w:r>
      <w:r w:rsidR="003C4E9A" w:rsidRPr="008E57BA">
        <w:rPr>
          <w:rStyle w:val="fontstyle21"/>
          <w:rFonts w:ascii="Times New Roman" w:hAnsi="Times New Roman" w:cs="Times New Roman"/>
        </w:rPr>
        <w:t>3</w:t>
      </w:r>
    </w:p>
    <w:p w:rsidR="00EA607C" w:rsidRPr="00AE337F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 xml:space="preserve">по </w:t>
      </w:r>
      <w:r w:rsidR="00371401" w:rsidRPr="00EA607C">
        <w:rPr>
          <w:rStyle w:val="fontstyle21"/>
          <w:rFonts w:ascii="Times New Roman" w:hAnsi="Times New Roman" w:cs="Times New Roman"/>
        </w:rPr>
        <w:t>дисциплине:</w:t>
      </w:r>
      <w:r w:rsidR="00371401" w:rsidRPr="00EA607C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632F10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632F10" w:rsidRPr="00632F10">
        <w:rPr>
          <w:rFonts w:ascii="Times New Roman" w:hAnsi="Times New Roman" w:cs="Times New Roman"/>
          <w:color w:val="000000"/>
          <w:sz w:val="28"/>
          <w:szCs w:val="28"/>
        </w:rPr>
        <w:t>исленные методы математической физики</w:t>
      </w:r>
      <w:r w:rsidR="00C034C5" w:rsidRPr="00C034C5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:rsidR="00EA607C" w:rsidRPr="00954CE8" w:rsidRDefault="00EA607C" w:rsidP="004B3D50">
      <w:pPr>
        <w:spacing w:after="0"/>
        <w:jc w:val="center"/>
        <w:rPr>
          <w:rStyle w:val="fontstyle21"/>
        </w:rPr>
      </w:pPr>
      <w:r w:rsidRPr="00EA607C">
        <w:rPr>
          <w:rStyle w:val="fontstyle21"/>
          <w:rFonts w:ascii="Times New Roman" w:hAnsi="Times New Roman" w:cs="Times New Roman"/>
        </w:rPr>
        <w:t xml:space="preserve">на тему: </w:t>
      </w:r>
      <w:r w:rsidRPr="00EA607C">
        <w:rPr>
          <w:rStyle w:val="fontstyle01"/>
          <w:rFonts w:ascii="Times New Roman" w:hAnsi="Times New Roman" w:cs="Times New Roman"/>
        </w:rPr>
        <w:t>«</w:t>
      </w:r>
      <w:r w:rsidR="003C4E9A" w:rsidRPr="003C4E9A">
        <w:rPr>
          <w:rStyle w:val="fontstyle01"/>
          <w:rFonts w:ascii="Times New Roman" w:hAnsi="Times New Roman" w:cs="Times New Roman"/>
        </w:rPr>
        <w:t>Разработка программ по методам аппроксимации функций</w:t>
      </w:r>
      <w:r w:rsidR="00AA479C" w:rsidRPr="00AA479C">
        <w:rPr>
          <w:rFonts w:ascii="TTDAo00" w:hAnsi="TTDAo00"/>
          <w:color w:val="000000"/>
          <w:sz w:val="28"/>
          <w:szCs w:val="28"/>
        </w:rPr>
        <w:t>»</w:t>
      </w:r>
    </w:p>
    <w:p w:rsidR="00EA607C" w:rsidRDefault="00EA607C" w:rsidP="004B3D50">
      <w:pPr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right="-284" w:firstLine="709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8C0BE7" w:rsidRDefault="00EA607C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                 </w:t>
      </w:r>
    </w:p>
    <w:p w:rsidR="00C5189A" w:rsidRDefault="008C0BE7" w:rsidP="008C0BE7">
      <w:pPr>
        <w:spacing w:after="0"/>
        <w:ind w:left="4955" w:right="-284" w:firstLine="1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</w:t>
      </w:r>
      <w:r w:rsidR="00EA607C" w:rsidRPr="00EA607C">
        <w:rPr>
          <w:rStyle w:val="fontstyle21"/>
          <w:rFonts w:ascii="Times New Roman" w:hAnsi="Times New Roman" w:cs="Times New Roman"/>
        </w:rPr>
        <w:t>Выполнил: студент гр. ИТ</w:t>
      </w:r>
      <w:r w:rsidR="00043C26">
        <w:rPr>
          <w:rStyle w:val="fontstyle21"/>
          <w:rFonts w:ascii="Times New Roman" w:hAnsi="Times New Roman" w:cs="Times New Roman"/>
        </w:rPr>
        <w:t>П-2</w:t>
      </w:r>
      <w:r w:rsidR="00EA607C">
        <w:rPr>
          <w:rStyle w:val="fontstyle21"/>
          <w:rFonts w:ascii="Times New Roman" w:hAnsi="Times New Roman" w:cs="Times New Roman"/>
        </w:rPr>
        <w:t xml:space="preserve">2                                            </w:t>
      </w:r>
    </w:p>
    <w:p w:rsidR="00762BCF" w:rsidRDefault="00C5189A" w:rsidP="008C0BE7">
      <w:pPr>
        <w:spacing w:after="0"/>
        <w:ind w:right="-284"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</w:t>
      </w:r>
      <w:r w:rsidR="00B449EB">
        <w:rPr>
          <w:rStyle w:val="fontstyle21"/>
          <w:rFonts w:ascii="Times New Roman" w:hAnsi="Times New Roman" w:cs="Times New Roman"/>
        </w:rPr>
        <w:t xml:space="preserve"> </w:t>
      </w:r>
      <w:r w:rsidR="00D60048">
        <w:rPr>
          <w:rStyle w:val="fontstyle21"/>
          <w:rFonts w:ascii="Times New Roman" w:hAnsi="Times New Roman" w:cs="Times New Roman"/>
        </w:rPr>
        <w:t>Расшивалов Н.И.</w:t>
      </w:r>
      <w:r w:rsidR="00EA607C" w:rsidRPr="00EA607C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</w:t>
      </w:r>
      <w:r w:rsidR="00EA607C" w:rsidRPr="00EA607C">
        <w:rPr>
          <w:rStyle w:val="fontstyle21"/>
          <w:rFonts w:ascii="Times New Roman" w:hAnsi="Times New Roman" w:cs="Times New Roman"/>
        </w:rPr>
        <w:t>Принял:</w:t>
      </w:r>
      <w:r w:rsidR="00762BCF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доцент</w:t>
      </w:r>
    </w:p>
    <w:p w:rsidR="00EA607C" w:rsidRDefault="00C5189A" w:rsidP="00B449EB">
      <w:pPr>
        <w:spacing w:after="0"/>
        <w:ind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         </w:t>
      </w:r>
      <w:r w:rsidR="00762BCF">
        <w:rPr>
          <w:rStyle w:val="fontstyle21"/>
          <w:rFonts w:ascii="Times New Roman" w:hAnsi="Times New Roman" w:cs="Times New Roman"/>
        </w:rPr>
        <w:t xml:space="preserve">    </w:t>
      </w:r>
      <w:r w:rsidR="006C5CB5">
        <w:rPr>
          <w:rStyle w:val="fontstyle21"/>
          <w:rFonts w:ascii="Times New Roman" w:hAnsi="Times New Roman" w:cs="Times New Roman"/>
        </w:rPr>
        <w:t>Стародубцев</w:t>
      </w:r>
      <w:r w:rsidR="00CC4377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Е</w:t>
      </w:r>
      <w:r w:rsidR="00CC4377">
        <w:rPr>
          <w:rStyle w:val="fontstyle21"/>
          <w:rFonts w:ascii="Times New Roman" w:hAnsi="Times New Roman" w:cs="Times New Roman"/>
        </w:rPr>
        <w:t>.</w:t>
      </w:r>
      <w:r w:rsidR="006C5CB5">
        <w:rPr>
          <w:rStyle w:val="fontstyle21"/>
          <w:rFonts w:ascii="Times New Roman" w:hAnsi="Times New Roman" w:cs="Times New Roman"/>
        </w:rPr>
        <w:t>Г</w:t>
      </w:r>
      <w:r w:rsidR="00CC4377">
        <w:rPr>
          <w:rStyle w:val="fontstyle21"/>
          <w:rFonts w:ascii="Times New Roman" w:hAnsi="Times New Roman" w:cs="Times New Roman"/>
        </w:rPr>
        <w:t>.</w:t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</w:t>
      </w:r>
    </w:p>
    <w:p w:rsidR="00C5189A" w:rsidRDefault="00EA607C" w:rsidP="00B449EB">
      <w:pPr>
        <w:ind w:firstLine="709"/>
        <w:rPr>
          <w:rStyle w:val="fontstyle21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>
        <w:rPr>
          <w:rStyle w:val="fontstyle21"/>
        </w:rPr>
        <w:t xml:space="preserve">    </w:t>
      </w:r>
    </w:p>
    <w:p w:rsidR="002A1BE6" w:rsidRDefault="00C5189A" w:rsidP="00B449EB">
      <w:pPr>
        <w:ind w:firstLine="709"/>
        <w:rPr>
          <w:rStyle w:val="fontstyle21"/>
        </w:rPr>
      </w:pPr>
      <w:r>
        <w:rPr>
          <w:rStyle w:val="fontstyle21"/>
        </w:rPr>
        <w:t xml:space="preserve">                                                </w:t>
      </w:r>
    </w:p>
    <w:p w:rsidR="00AA479C" w:rsidRDefault="00AA479C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B3D50" w:rsidRDefault="00EA607C" w:rsidP="00425474">
      <w:pPr>
        <w:jc w:val="center"/>
        <w:rPr>
          <w:rFonts w:ascii="TTDAo00" w:hAnsi="TTDAo00"/>
          <w:color w:val="000000"/>
          <w:sz w:val="28"/>
          <w:szCs w:val="28"/>
        </w:rPr>
      </w:pPr>
      <w:r>
        <w:rPr>
          <w:rStyle w:val="fontstyle21"/>
        </w:rPr>
        <w:t>Гомель 20</w:t>
      </w:r>
      <w:r w:rsidR="00AC5B9D">
        <w:rPr>
          <w:rStyle w:val="fontstyle21"/>
        </w:rPr>
        <w:t>2</w:t>
      </w:r>
      <w:r w:rsidR="009D513A">
        <w:rPr>
          <w:rStyle w:val="fontstyle21"/>
        </w:rPr>
        <w:t>1</w:t>
      </w:r>
    </w:p>
    <w:p w:rsidR="001A4C1A" w:rsidRDefault="001A4C1A" w:rsidP="001A4C1A">
      <w:pPr>
        <w:spacing w:after="0"/>
        <w:ind w:firstLine="709"/>
        <w:jc w:val="both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lastRenderedPageBreak/>
        <w:t>Цель работы</w:t>
      </w:r>
      <w:r w:rsidRPr="00C034C5">
        <w:rPr>
          <w:rStyle w:val="fontstyle01"/>
          <w:rFonts w:ascii="Times New Roman" w:hAnsi="Times New Roman" w:cs="Times New Roman"/>
          <w:b/>
        </w:rPr>
        <w:t>:</w:t>
      </w:r>
      <w:r w:rsidRPr="00763A5D">
        <w:rPr>
          <w:rStyle w:val="fontstyle21"/>
          <w:rFonts w:ascii="Times New Roman" w:hAnsi="Times New Roman" w:cs="Times New Roman"/>
        </w:rPr>
        <w:t xml:space="preserve"> </w:t>
      </w:r>
      <w:r w:rsidR="003C4E9A" w:rsidRPr="003C4E9A">
        <w:rPr>
          <w:rStyle w:val="fontstyle21"/>
          <w:rFonts w:ascii="Times New Roman" w:hAnsi="Times New Roman" w:cs="Times New Roman"/>
        </w:rPr>
        <w:t>научиться разрабатывать алгоритмы численных методов и программное обеспечение для аппроксимации функций.</w:t>
      </w:r>
    </w:p>
    <w:p w:rsidR="001A4C1A" w:rsidRDefault="001A4C1A" w:rsidP="001A4C1A">
      <w:pPr>
        <w:spacing w:after="0"/>
        <w:jc w:val="both"/>
        <w:rPr>
          <w:rStyle w:val="fontstyle21"/>
        </w:rPr>
      </w:pPr>
    </w:p>
    <w:p w:rsidR="001A4C1A" w:rsidRDefault="001A4C1A" w:rsidP="001A4C1A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2F10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1A4C1A" w:rsidRPr="00632F10" w:rsidRDefault="001A4C1A" w:rsidP="003C4E9A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3C4E9A" w:rsidRPr="003C4E9A" w:rsidRDefault="003C4E9A" w:rsidP="003C4E9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4E9A">
        <w:rPr>
          <w:rFonts w:ascii="Times New Roman" w:hAnsi="Times New Roman" w:cs="Times New Roman"/>
          <w:sz w:val="28"/>
          <w:szCs w:val="28"/>
        </w:rPr>
        <w:t>Разработать алгоритмы и написать программы, реализующие следующие методы интерполяции и аппроксимации функций:</w:t>
      </w:r>
    </w:p>
    <w:p w:rsidR="003C4E9A" w:rsidRPr="003C4E9A" w:rsidRDefault="003C4E9A" w:rsidP="003C4E9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4E9A">
        <w:rPr>
          <w:rFonts w:ascii="Times New Roman" w:hAnsi="Times New Roman" w:cs="Times New Roman"/>
          <w:sz w:val="28"/>
          <w:szCs w:val="28"/>
        </w:rPr>
        <w:t xml:space="preserve">1. с помощью канонического полинома; </w:t>
      </w:r>
    </w:p>
    <w:p w:rsidR="003C4E9A" w:rsidRPr="003C4E9A" w:rsidRDefault="003C4E9A" w:rsidP="003C4E9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4E9A">
        <w:rPr>
          <w:rFonts w:ascii="Times New Roman" w:hAnsi="Times New Roman" w:cs="Times New Roman"/>
          <w:sz w:val="28"/>
          <w:szCs w:val="28"/>
        </w:rPr>
        <w:t xml:space="preserve">2. с помощью полинома Лагранжа; </w:t>
      </w:r>
    </w:p>
    <w:p w:rsidR="003C4E9A" w:rsidRPr="003C4E9A" w:rsidRDefault="003C4E9A" w:rsidP="003C4E9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4E9A">
        <w:rPr>
          <w:rFonts w:ascii="Times New Roman" w:hAnsi="Times New Roman" w:cs="Times New Roman"/>
          <w:sz w:val="28"/>
          <w:szCs w:val="28"/>
        </w:rPr>
        <w:t xml:space="preserve">3. с помощью полинома Ньютона; </w:t>
      </w:r>
    </w:p>
    <w:p w:rsidR="001A4C1A" w:rsidRDefault="003C4E9A" w:rsidP="003C4E9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C4E9A">
        <w:rPr>
          <w:rFonts w:ascii="Times New Roman" w:hAnsi="Times New Roman" w:cs="Times New Roman"/>
          <w:sz w:val="28"/>
          <w:szCs w:val="28"/>
        </w:rPr>
        <w:t>4. с помощью метода наименьших квадратов.</w:t>
      </w:r>
    </w:p>
    <w:p w:rsidR="003C4E9A" w:rsidRPr="003C4E9A" w:rsidRDefault="003C4E9A" w:rsidP="003C4E9A">
      <w:pPr>
        <w:spacing w:after="0"/>
        <w:ind w:firstLine="708"/>
        <w:jc w:val="both"/>
        <w:rPr>
          <w:rStyle w:val="fontstyle21"/>
        </w:rPr>
      </w:pPr>
      <w:r w:rsidRPr="003C4E9A">
        <w:rPr>
          <w:rStyle w:val="fontstyle21"/>
        </w:rPr>
        <w:t>Данные опыта представлены таблицей значений Х и У. Подобрать к этим данным интерполяционные полиномы (канонический, Лагранжа, Ньютона) и выполнить аппроксимацию методом наименьших квадратов.</w:t>
      </w:r>
    </w:p>
    <w:p w:rsidR="00D60048" w:rsidRDefault="00D60048" w:rsidP="00D60048">
      <w:pPr>
        <w:rPr>
          <w:b/>
          <w:bCs/>
          <w:color w:val="000000"/>
        </w:rPr>
      </w:pPr>
    </w:p>
    <w:p w:rsidR="00D60048" w:rsidRPr="00D60048" w:rsidRDefault="00D60048" w:rsidP="00D60048">
      <w:pPr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60048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ариант 30. </w:t>
      </w:r>
      <w:r w:rsidRPr="00D60048">
        <w:rPr>
          <w:rFonts w:ascii="Times New Roman" w:hAnsi="Times New Roman" w:cs="Times New Roman"/>
          <w:color w:val="000000"/>
          <w:sz w:val="28"/>
          <w:szCs w:val="28"/>
        </w:rPr>
        <w:t xml:space="preserve">Дана таблица удельного сопротивления </w:t>
      </w:r>
      <w:r w:rsidRPr="00D60048">
        <w:rPr>
          <w:rFonts w:ascii="Times New Roman" w:hAnsi="Times New Roman" w:cs="Times New Roman"/>
          <w:sz w:val="28"/>
          <w:szCs w:val="28"/>
        </w:rPr>
        <w:t>Х</w:t>
      </w:r>
      <w:r w:rsidRPr="00D60048">
        <w:rPr>
          <w:rFonts w:ascii="Times New Roman" w:hAnsi="Times New Roman" w:cs="Times New Roman"/>
          <w:color w:val="000000"/>
          <w:sz w:val="28"/>
          <w:szCs w:val="28"/>
        </w:rPr>
        <w:t xml:space="preserve"> (кН/м</w:t>
      </w:r>
      <w:r w:rsidRPr="00D60048"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2</w:t>
      </w:r>
      <w:r w:rsidRPr="00D60048">
        <w:rPr>
          <w:rFonts w:ascii="Times New Roman" w:hAnsi="Times New Roman" w:cs="Times New Roman"/>
          <w:color w:val="000000"/>
          <w:sz w:val="28"/>
          <w:szCs w:val="28"/>
        </w:rPr>
        <w:t>) и производительности У (га/ч) посевного агрегата.</w:t>
      </w:r>
    </w:p>
    <w:tbl>
      <w:tblPr>
        <w:tblW w:w="3037" w:type="dxa"/>
        <w:jc w:val="center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15"/>
        <w:gridCol w:w="560"/>
        <w:gridCol w:w="553"/>
        <w:gridCol w:w="553"/>
        <w:gridCol w:w="503"/>
        <w:gridCol w:w="453"/>
      </w:tblGrid>
      <w:tr w:rsidR="00D60048" w:rsidRPr="003C4E9A" w:rsidTr="00D60048">
        <w:trPr>
          <w:trHeight w:val="315"/>
          <w:tblCellSpacing w:w="0" w:type="dxa"/>
          <w:jc w:val="center"/>
        </w:trPr>
        <w:tc>
          <w:tcPr>
            <w:tcW w:w="415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Х</w:t>
            </w:r>
          </w:p>
        </w:tc>
        <w:tc>
          <w:tcPr>
            <w:tcW w:w="560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20</w:t>
            </w:r>
          </w:p>
        </w:tc>
        <w:tc>
          <w:tcPr>
            <w:tcW w:w="553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60</w:t>
            </w:r>
          </w:p>
        </w:tc>
        <w:tc>
          <w:tcPr>
            <w:tcW w:w="553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10</w:t>
            </w:r>
          </w:p>
        </w:tc>
        <w:tc>
          <w:tcPr>
            <w:tcW w:w="503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D60048" w:rsidRDefault="00D60048" w:rsidP="00D6004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60</w:t>
            </w:r>
          </w:p>
        </w:tc>
        <w:tc>
          <w:tcPr>
            <w:tcW w:w="453" w:type="dxa"/>
            <w:tcBorders>
              <w:top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10</w:t>
            </w:r>
          </w:p>
        </w:tc>
      </w:tr>
      <w:tr w:rsidR="00D60048" w:rsidRPr="003C4E9A" w:rsidTr="00D60048">
        <w:trPr>
          <w:trHeight w:val="105"/>
          <w:tblCellSpacing w:w="0" w:type="dxa"/>
          <w:jc w:val="center"/>
        </w:trPr>
        <w:tc>
          <w:tcPr>
            <w:tcW w:w="4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56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0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4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</w:tr>
      <w:tr w:rsidR="00D60048" w:rsidRPr="003C4E9A" w:rsidTr="00D60048">
        <w:trPr>
          <w:trHeight w:val="330"/>
          <w:tblCellSpacing w:w="0" w:type="dxa"/>
          <w:jc w:val="center"/>
        </w:trPr>
        <w:tc>
          <w:tcPr>
            <w:tcW w:w="415" w:type="dxa"/>
            <w:tcBorders>
              <w:left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</w:t>
            </w:r>
          </w:p>
        </w:tc>
        <w:tc>
          <w:tcPr>
            <w:tcW w:w="560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280</w:t>
            </w:r>
          </w:p>
        </w:tc>
        <w:tc>
          <w:tcPr>
            <w:tcW w:w="5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10</w:t>
            </w:r>
          </w:p>
        </w:tc>
        <w:tc>
          <w:tcPr>
            <w:tcW w:w="5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30</w:t>
            </w:r>
          </w:p>
        </w:tc>
        <w:tc>
          <w:tcPr>
            <w:tcW w:w="50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60</w:t>
            </w:r>
          </w:p>
        </w:tc>
        <w:tc>
          <w:tcPr>
            <w:tcW w:w="4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380</w:t>
            </w:r>
          </w:p>
        </w:tc>
      </w:tr>
      <w:tr w:rsidR="00D60048" w:rsidRPr="003C4E9A" w:rsidTr="00D60048">
        <w:trPr>
          <w:trHeight w:val="105"/>
          <w:tblCellSpacing w:w="0" w:type="dxa"/>
          <w:jc w:val="center"/>
        </w:trPr>
        <w:tc>
          <w:tcPr>
            <w:tcW w:w="415" w:type="dxa"/>
            <w:tcBorders>
              <w:left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560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5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5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50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  <w:tc>
          <w:tcPr>
            <w:tcW w:w="453" w:type="dxa"/>
            <w:tcBorders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  <w:r w:rsidRPr="003C4E9A"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  <w:t> </w:t>
            </w:r>
          </w:p>
        </w:tc>
      </w:tr>
      <w:tr w:rsidR="00D60048" w:rsidRPr="003C4E9A" w:rsidTr="00D60048">
        <w:trPr>
          <w:trHeight w:val="105"/>
          <w:tblCellSpacing w:w="0" w:type="dxa"/>
          <w:jc w:val="center"/>
        </w:trPr>
        <w:tc>
          <w:tcPr>
            <w:tcW w:w="415" w:type="dxa"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60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50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  <w:tc>
          <w:tcPr>
            <w:tcW w:w="453" w:type="dxa"/>
            <w:tcBorders>
              <w:bottom w:val="single" w:sz="6" w:space="0" w:color="000000"/>
              <w:right w:val="single" w:sz="6" w:space="0" w:color="000000"/>
            </w:tcBorders>
            <w:vAlign w:val="bottom"/>
            <w:hideMark/>
          </w:tcPr>
          <w:p w:rsidR="00D60048" w:rsidRPr="003C4E9A" w:rsidRDefault="00D60048" w:rsidP="003C4E9A">
            <w:pPr>
              <w:spacing w:after="0" w:line="240" w:lineRule="auto"/>
              <w:rPr>
                <w:rFonts w:ascii="Times New Roman" w:eastAsia="Times New Roman" w:hAnsi="Times New Roman" w:cs="Times New Roman"/>
                <w:sz w:val="2"/>
                <w:szCs w:val="2"/>
                <w:lang w:eastAsia="ru-RU"/>
              </w:rPr>
            </w:pPr>
          </w:p>
        </w:tc>
      </w:tr>
    </w:tbl>
    <w:p w:rsidR="00EC12A5" w:rsidRPr="00294F8A" w:rsidRDefault="00EC12A5" w:rsidP="003C4E9A">
      <w:pPr>
        <w:spacing w:after="0"/>
        <w:rPr>
          <w:rStyle w:val="fontstyle01"/>
          <w:rFonts w:ascii="Times New Roman" w:hAnsi="Times New Roman" w:cs="Times New Roman"/>
          <w:lang w:val="en-US"/>
        </w:rPr>
      </w:pPr>
    </w:p>
    <w:p w:rsidR="00F11962" w:rsidRDefault="003C4E9A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График исходной функции представлен на рисунке 1</w:t>
      </w:r>
      <w:r w:rsidR="00EC12A5">
        <w:rPr>
          <w:rStyle w:val="fontstyle01"/>
          <w:rFonts w:ascii="Times New Roman" w:hAnsi="Times New Roman" w:cs="Times New Roman"/>
        </w:rPr>
        <w:t>.</w:t>
      </w:r>
    </w:p>
    <w:p w:rsidR="00EC12A5" w:rsidRDefault="00EC12A5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EC12A5" w:rsidRDefault="00294F8A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53AC9BFD" wp14:editId="76BBA8BD">
            <wp:extent cx="3815080" cy="2928009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23429" cy="2934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3C4E9A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1</w:t>
      </w:r>
      <w:r w:rsidR="00EC12A5">
        <w:rPr>
          <w:rStyle w:val="fontstyle01"/>
          <w:rFonts w:ascii="Times New Roman" w:hAnsi="Times New Roman" w:cs="Times New Roman"/>
        </w:rPr>
        <w:t xml:space="preserve"> – </w:t>
      </w:r>
      <w:r>
        <w:rPr>
          <w:rStyle w:val="fontstyle01"/>
          <w:rFonts w:ascii="Times New Roman" w:hAnsi="Times New Roman" w:cs="Times New Roman"/>
        </w:rPr>
        <w:t>График исходной функции</w:t>
      </w:r>
    </w:p>
    <w:p w:rsidR="003C4E9A" w:rsidRPr="003C4E9A" w:rsidRDefault="003C4E9A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B30C02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lastRenderedPageBreak/>
        <w:t>Интерполяция с помощью</w:t>
      </w:r>
      <w:r w:rsidRPr="00B30C02">
        <w:rPr>
          <w:rStyle w:val="fontstyle01"/>
          <w:rFonts w:ascii="Times New Roman" w:hAnsi="Times New Roman" w:cs="Times New Roman"/>
        </w:rPr>
        <w:t xml:space="preserve"> </w:t>
      </w:r>
      <w:r>
        <w:rPr>
          <w:rStyle w:val="fontstyle01"/>
          <w:rFonts w:ascii="Times New Roman" w:hAnsi="Times New Roman" w:cs="Times New Roman"/>
        </w:rPr>
        <w:t>канонического полинома представлена на рисунке 2</w:t>
      </w:r>
      <w:r w:rsidR="002E49A0">
        <w:rPr>
          <w:rStyle w:val="fontstyle01"/>
          <w:rFonts w:ascii="Times New Roman" w:hAnsi="Times New Roman" w:cs="Times New Roman"/>
        </w:rPr>
        <w:t>.</w:t>
      </w:r>
    </w:p>
    <w:p w:rsidR="00EC12A5" w:rsidRDefault="00EC12A5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EC12A5" w:rsidRDefault="00294F8A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3A8F063" wp14:editId="4D96655A">
            <wp:extent cx="3792855" cy="2830671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16467" cy="2848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B30C02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2</w:t>
      </w:r>
      <w:r w:rsidR="002E49A0">
        <w:rPr>
          <w:rStyle w:val="fontstyle01"/>
          <w:rFonts w:ascii="Times New Roman" w:hAnsi="Times New Roman" w:cs="Times New Roman"/>
        </w:rPr>
        <w:t xml:space="preserve"> – </w:t>
      </w:r>
      <w:r>
        <w:rPr>
          <w:rStyle w:val="fontstyle01"/>
          <w:rFonts w:ascii="Times New Roman" w:hAnsi="Times New Roman" w:cs="Times New Roman"/>
        </w:rPr>
        <w:t>Интерполяция с помощью канонического полинома</w:t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B30C02" w:rsidRDefault="00B30C02" w:rsidP="00B30C02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Интерполяция с помощью полинома Лагранжа представлена на рисунке 3.</w:t>
      </w:r>
    </w:p>
    <w:p w:rsidR="00B30C02" w:rsidRDefault="00B30C02" w:rsidP="00B30C02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2E49A0" w:rsidRDefault="00294F8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B9D8B4E" wp14:editId="25B7D3F4">
            <wp:extent cx="3514808" cy="2863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24556" cy="2871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BA8" w:rsidRDefault="009B3BA8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Default="00B30C02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3</w:t>
      </w:r>
      <w:r w:rsidR="009B3BA8">
        <w:rPr>
          <w:rStyle w:val="fontstyle01"/>
          <w:rFonts w:ascii="Times New Roman" w:hAnsi="Times New Roman" w:cs="Times New Roman"/>
        </w:rPr>
        <w:t xml:space="preserve"> – </w:t>
      </w:r>
      <w:r>
        <w:rPr>
          <w:rStyle w:val="fontstyle01"/>
          <w:rFonts w:ascii="Times New Roman" w:hAnsi="Times New Roman" w:cs="Times New Roman"/>
        </w:rPr>
        <w:t>Интерполяция с помощью полинома Лагранжа</w:t>
      </w:r>
    </w:p>
    <w:p w:rsidR="008E57BA" w:rsidRDefault="008E57B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8E57BA" w:rsidRDefault="008E57BA" w:rsidP="008E57B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Интерполяция с помощью полинома Ньютона представлена на рисунке 4.</w:t>
      </w:r>
    </w:p>
    <w:p w:rsidR="008E57BA" w:rsidRDefault="008E57B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A632D2" w:rsidRDefault="00294F8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7A7059E5" wp14:editId="51D94F58">
            <wp:extent cx="4092071" cy="303530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04259" cy="3044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7BA" w:rsidRDefault="008E57B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8E57BA" w:rsidRPr="00D60048" w:rsidRDefault="008E57BA" w:rsidP="008E57B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4 – Интерполяция с помощью полинома Ньютона</w:t>
      </w:r>
    </w:p>
    <w:p w:rsidR="008E57BA" w:rsidRDefault="008E57B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Default="00A632D2" w:rsidP="002B04BE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Аппроксимация функции методом наименьших квадратов представлена на рисунке </w:t>
      </w:r>
      <w:r w:rsidR="002B04BE">
        <w:rPr>
          <w:rStyle w:val="fontstyle01"/>
          <w:rFonts w:ascii="Times New Roman" w:hAnsi="Times New Roman" w:cs="Times New Roman"/>
        </w:rPr>
        <w:t>5</w:t>
      </w:r>
      <w:r>
        <w:rPr>
          <w:rStyle w:val="fontstyle01"/>
          <w:rFonts w:ascii="Times New Roman" w:hAnsi="Times New Roman" w:cs="Times New Roman"/>
        </w:rPr>
        <w:t>.</w:t>
      </w:r>
    </w:p>
    <w:p w:rsidR="00A632D2" w:rsidRDefault="00294F8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71D10837" wp14:editId="59F9148A">
            <wp:extent cx="3829454" cy="27813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6614" cy="2801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F28F4" w:rsidRDefault="005F28F4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A632D2" w:rsidRDefault="002B04BE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5</w:t>
      </w:r>
      <w:r w:rsidR="005F28F4">
        <w:rPr>
          <w:rStyle w:val="fontstyle01"/>
          <w:rFonts w:ascii="Times New Roman" w:hAnsi="Times New Roman" w:cs="Times New Roman"/>
        </w:rPr>
        <w:t xml:space="preserve"> – Аппроксимация функции методом наименьших квадратов</w:t>
      </w:r>
    </w:p>
    <w:p w:rsidR="008E57BA" w:rsidRDefault="008E57BA" w:rsidP="002B04BE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9C19B9" w:rsidRDefault="002B04BE" w:rsidP="002E5C5D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Коэффициенты, полученные с помощью онлайн-калькулятора представлены на рисунке 6.</w:t>
      </w:r>
    </w:p>
    <w:p w:rsidR="002E5C5D" w:rsidRDefault="002E5C5D" w:rsidP="002E5C5D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D54B8FC" wp14:editId="76497263">
            <wp:extent cx="1732992" cy="531988"/>
            <wp:effectExtent l="0" t="0" r="63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58388" cy="570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C5D" w:rsidRDefault="002E5C5D" w:rsidP="002B04BE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B04BE" w:rsidRDefault="002B04BE" w:rsidP="002E5C5D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6 – Коэффициенты, полученные с помощью онлайн-калькулятора</w:t>
      </w:r>
    </w:p>
    <w:p w:rsidR="002B04BE" w:rsidRDefault="002B04BE" w:rsidP="002B04BE">
      <w:pPr>
        <w:spacing w:after="0"/>
        <w:ind w:firstLine="708"/>
        <w:rPr>
          <w:rStyle w:val="fontstyle01"/>
          <w:rFonts w:ascii="Times New Roman" w:hAnsi="Times New Roman" w:cs="Times New Roman"/>
        </w:rPr>
      </w:pPr>
    </w:p>
    <w:p w:rsidR="002B04BE" w:rsidRDefault="002B04BE" w:rsidP="002B04BE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Найденные коэффициенты линейной функции представлены на рисунке 7.</w:t>
      </w:r>
    </w:p>
    <w:p w:rsidR="002B04BE" w:rsidRDefault="002B04BE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B04BE" w:rsidRDefault="00294F8A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DA95223" wp14:editId="16679DFA">
            <wp:extent cx="1952625" cy="4572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4BE" w:rsidRDefault="002B04BE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B04BE" w:rsidRDefault="002B04BE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7 – Найденные коэффициенты линейной функции</w:t>
      </w:r>
    </w:p>
    <w:p w:rsidR="002B04BE" w:rsidRDefault="002B04BE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9B3BA8" w:rsidRPr="003E4F91" w:rsidRDefault="00425474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68647C">
        <w:rPr>
          <w:rStyle w:val="fontstyle01"/>
          <w:rFonts w:ascii="Times New Roman" w:hAnsi="Times New Roman" w:cs="Times New Roman"/>
          <w:b/>
        </w:rPr>
        <w:t>Вывод</w:t>
      </w:r>
      <w:r w:rsidRPr="00425474">
        <w:rPr>
          <w:rStyle w:val="fontstyle01"/>
          <w:rFonts w:ascii="Times New Roman" w:hAnsi="Times New Roman" w:cs="Times New Roman"/>
        </w:rPr>
        <w:t xml:space="preserve">: </w:t>
      </w:r>
      <w:r>
        <w:rPr>
          <w:rStyle w:val="fontstyle01"/>
          <w:rFonts w:ascii="Times New Roman" w:hAnsi="Times New Roman" w:cs="Times New Roman"/>
        </w:rPr>
        <w:t>изучена разработка алгоритмов</w:t>
      </w:r>
      <w:r w:rsidR="00A632D2">
        <w:rPr>
          <w:rStyle w:val="fontstyle01"/>
          <w:rFonts w:ascii="Times New Roman" w:hAnsi="Times New Roman" w:cs="Times New Roman"/>
        </w:rPr>
        <w:t xml:space="preserve"> интерполяции и аппроксимации функций различными методами.</w:t>
      </w: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1A4C1A" w:rsidRDefault="001A4C1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294F8A" w:rsidRDefault="00294F8A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3E4F91" w:rsidRDefault="003E4F91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Pr="004851A5" w:rsidRDefault="00BF5D4C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" w:name="_Toc59452445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</w:t>
      </w:r>
      <w:r w:rsidR="00F1196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РИЛОЖЕНИЕ А</w:t>
      </w:r>
      <w:bookmarkEnd w:id="1"/>
    </w:p>
    <w:p w:rsidR="00F11962" w:rsidRDefault="00F11962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15D2">
        <w:rPr>
          <w:rFonts w:ascii="Times New Roman" w:eastAsia="Times New Roman" w:hAnsi="Times New Roman" w:cs="Times New Roman"/>
          <w:b/>
          <w:sz w:val="28"/>
          <w:szCs w:val="28"/>
        </w:rPr>
        <w:t>Графические схемы алгоритмов</w:t>
      </w:r>
    </w:p>
    <w:p w:rsidR="00F11962" w:rsidRPr="0002142D" w:rsidRDefault="00F11962" w:rsidP="00F11962">
      <w:pPr>
        <w:spacing w:after="0"/>
        <w:jc w:val="center"/>
        <w:rPr>
          <w:rStyle w:val="fontstyle01"/>
          <w:rFonts w:ascii="Times New Roman" w:hAnsi="Times New Roman" w:cs="Times New Roman"/>
          <w:lang w:val="en-US"/>
        </w:rPr>
      </w:pPr>
    </w:p>
    <w:p w:rsidR="00CF3A05" w:rsidRDefault="0002142D" w:rsidP="00453EEA">
      <w:pPr>
        <w:spacing w:after="0"/>
        <w:ind w:firstLine="708"/>
        <w:jc w:val="center"/>
      </w:pPr>
      <w:r>
        <w:object w:dxaOrig="4365" w:dyaOrig="12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5pt;height:620.5pt" o:ole="">
            <v:imagedata r:id="rId15" o:title=""/>
          </v:shape>
          <o:OLEObject Type="Embed" ProgID="Visio.Drawing.15" ShapeID="_x0000_i1025" DrawAspect="Content" ObjectID="_1677928913" r:id="rId16"/>
        </w:object>
      </w:r>
    </w:p>
    <w:p w:rsidR="00F93256" w:rsidRPr="00F93256" w:rsidRDefault="00F93256" w:rsidP="00F93256">
      <w:pPr>
        <w:spacing w:after="0"/>
        <w:ind w:firstLine="708"/>
      </w:pPr>
    </w:p>
    <w:p w:rsidR="003553DA" w:rsidRDefault="003553DA" w:rsidP="00F11962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</w:t>
      </w:r>
      <w:r w:rsidR="001A4C1A">
        <w:rPr>
          <w:rFonts w:ascii="Times New Roman" w:hAnsi="Times New Roman" w:cs="Times New Roman"/>
          <w:sz w:val="28"/>
          <w:szCs w:val="28"/>
        </w:rPr>
        <w:t xml:space="preserve">алгоритма </w:t>
      </w:r>
      <w:r w:rsidR="0002142D">
        <w:rPr>
          <w:rFonts w:ascii="Times New Roman" w:hAnsi="Times New Roman" w:cs="Times New Roman"/>
          <w:sz w:val="28"/>
          <w:szCs w:val="28"/>
        </w:rPr>
        <w:t>интерполяции функции методом канонического полинома</w:t>
      </w:r>
    </w:p>
    <w:p w:rsidR="003553DA" w:rsidRDefault="003553DA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F93256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trix</w:t>
      </w:r>
      <w:r w:rsidRPr="00B862D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асширенная матрица чисел</w:t>
      </w:r>
    </w:p>
    <w:p w:rsidR="001A4C1A" w:rsidRPr="0002142D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62D1">
        <w:rPr>
          <w:rFonts w:ascii="Times New Roman" w:hAnsi="Times New Roman" w:cs="Times New Roman"/>
          <w:sz w:val="28"/>
          <w:szCs w:val="28"/>
        </w:rPr>
        <w:t xml:space="preserve">– </w:t>
      </w:r>
      <w:r w:rsidR="0002142D">
        <w:rPr>
          <w:rFonts w:ascii="Times New Roman" w:hAnsi="Times New Roman" w:cs="Times New Roman"/>
          <w:sz w:val="28"/>
          <w:szCs w:val="28"/>
        </w:rPr>
        <w:t>количество исходных значений</w:t>
      </w:r>
    </w:p>
    <w:p w:rsidR="001A4C1A" w:rsidRPr="0002142D" w:rsidRDefault="0002142D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t</w:t>
      </w:r>
      <w:r w:rsidR="001A4C1A" w:rsidRPr="001A4C1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214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котором находится значение</w:t>
      </w:r>
    </w:p>
    <w:p w:rsidR="001A4C1A" w:rsidRDefault="001A4C1A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8E57B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8E57B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четчики циклов</w:t>
      </w:r>
    </w:p>
    <w:p w:rsidR="00EA532C" w:rsidRPr="00EA532C" w:rsidRDefault="00EA532C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E57B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эффициенты СЛАУ</w:t>
      </w:r>
    </w:p>
    <w:p w:rsidR="00EA532C" w:rsidRPr="00EA532C" w:rsidRDefault="00EA532C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EA53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начение функции в точке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02142D" w:rsidRDefault="0002142D" w:rsidP="001A4C1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2142D" w:rsidRDefault="00EA532C" w:rsidP="001A4C1A">
      <w:pPr>
        <w:spacing w:after="0"/>
        <w:ind w:firstLine="708"/>
        <w:jc w:val="both"/>
      </w:pPr>
      <w:r>
        <w:object w:dxaOrig="7335" w:dyaOrig="9136">
          <v:shape id="_x0000_i1026" type="#_x0000_t75" style="width:367pt;height:457pt" o:ole="">
            <v:imagedata r:id="rId17" o:title=""/>
          </v:shape>
          <o:OLEObject Type="Embed" ProgID="Visio.Drawing.15" ShapeID="_x0000_i1026" DrawAspect="Content" ObjectID="_1677928914" r:id="rId18"/>
        </w:object>
      </w:r>
    </w:p>
    <w:p w:rsidR="0018071B" w:rsidRDefault="0018071B" w:rsidP="001A4C1A">
      <w:pPr>
        <w:spacing w:after="0"/>
        <w:ind w:firstLine="708"/>
        <w:jc w:val="both"/>
      </w:pPr>
    </w:p>
    <w:p w:rsidR="0018071B" w:rsidRPr="0018071B" w:rsidRDefault="0018071B" w:rsidP="0018071B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2 – Графическая схема алгоритма интерполяции функции методом полинома</w:t>
      </w:r>
      <w:r w:rsidRPr="00180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агранжа</w:t>
      </w:r>
    </w:p>
    <w:p w:rsidR="00EA532C" w:rsidRDefault="00EA532C" w:rsidP="001A4C1A">
      <w:pPr>
        <w:spacing w:after="0"/>
        <w:ind w:firstLine="708"/>
        <w:jc w:val="both"/>
      </w:pPr>
    </w:p>
    <w:p w:rsidR="00EA532C" w:rsidRPr="0002142D" w:rsidRDefault="00EA532C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62D1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количество исходных значений</w:t>
      </w:r>
    </w:p>
    <w:p w:rsidR="00EA532C" w:rsidRDefault="00EA532C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A4C1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214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котором находится значение</w:t>
      </w:r>
    </w:p>
    <w:p w:rsidR="00EA532C" w:rsidRPr="00EA532C" w:rsidRDefault="00EA532C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EA532C">
        <w:rPr>
          <w:rFonts w:ascii="Times New Roman" w:hAnsi="Times New Roman" w:cs="Times New Roman"/>
          <w:sz w:val="28"/>
          <w:szCs w:val="28"/>
        </w:rPr>
        <w:t xml:space="preserve"> – функци</w:t>
      </w:r>
      <w:r>
        <w:rPr>
          <w:rFonts w:ascii="Times New Roman" w:hAnsi="Times New Roman" w:cs="Times New Roman"/>
          <w:sz w:val="28"/>
          <w:szCs w:val="28"/>
        </w:rPr>
        <w:t xml:space="preserve">я от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EA53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довлетворяющая определенным условиям</w:t>
      </w:r>
    </w:p>
    <w:p w:rsidR="00EA532C" w:rsidRDefault="00EA532C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A532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EA53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четчики циклов</w:t>
      </w:r>
    </w:p>
    <w:p w:rsidR="00EC7A3F" w:rsidRPr="00D60048" w:rsidRDefault="00EA532C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EA532C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начение функции в точке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C35C2B" w:rsidRDefault="00A20FD5" w:rsidP="00EA532C">
      <w:pPr>
        <w:spacing w:after="0"/>
        <w:ind w:firstLine="708"/>
        <w:jc w:val="both"/>
      </w:pPr>
      <w:r>
        <w:object w:dxaOrig="7231" w:dyaOrig="13815">
          <v:shape id="_x0000_i1027" type="#_x0000_t75" style="width:332.5pt;height:637pt" o:ole="">
            <v:imagedata r:id="rId19" o:title=""/>
          </v:shape>
          <o:OLEObject Type="Embed" ProgID="Visio.Drawing.15" ShapeID="_x0000_i1027" DrawAspect="Content" ObjectID="_1677928915" r:id="rId20"/>
        </w:object>
      </w:r>
    </w:p>
    <w:p w:rsidR="00C35C2B" w:rsidRDefault="00C35C2B" w:rsidP="00EA532C">
      <w:pPr>
        <w:spacing w:after="0"/>
        <w:ind w:firstLine="708"/>
        <w:jc w:val="both"/>
      </w:pPr>
    </w:p>
    <w:p w:rsidR="00C35C2B" w:rsidRDefault="00C35C2B" w:rsidP="00C35C2B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3 – Графическая схема алгоритма интерполяции функции методом полинома</w:t>
      </w:r>
      <w:r w:rsidRPr="0018071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ьютона</w:t>
      </w:r>
    </w:p>
    <w:p w:rsidR="00C35C2B" w:rsidRPr="00D60048" w:rsidRDefault="00C35C2B" w:rsidP="00C35C2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60048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диоганальные элементы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</w:p>
    <w:p w:rsidR="00C35C2B" w:rsidRDefault="00C35C2B" w:rsidP="00C35C2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35C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матрица коэффициентов</w:t>
      </w:r>
    </w:p>
    <w:p w:rsidR="00C35C2B" w:rsidRPr="00D60048" w:rsidRDefault="00C35C2B" w:rsidP="00C35C2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um</w:t>
      </w:r>
      <w:r w:rsidRPr="00C35C2B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значение функции в точке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C35C2B" w:rsidRPr="00C35C2B" w:rsidRDefault="00C35C2B" w:rsidP="00C35C2B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 – </w:t>
      </w:r>
      <w:r>
        <w:rPr>
          <w:rFonts w:ascii="Times New Roman" w:hAnsi="Times New Roman" w:cs="Times New Roman"/>
          <w:sz w:val="28"/>
          <w:szCs w:val="28"/>
        </w:rPr>
        <w:t>количество значений</w:t>
      </w:r>
    </w:p>
    <w:p w:rsidR="00C35C2B" w:rsidRPr="008E57BA" w:rsidRDefault="00C35C2B" w:rsidP="00EA532C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8071B" w:rsidRDefault="0018071B" w:rsidP="0018071B">
      <w:pPr>
        <w:spacing w:after="0"/>
        <w:ind w:firstLine="708"/>
        <w:jc w:val="center"/>
      </w:pPr>
      <w:r>
        <w:object w:dxaOrig="5656" w:dyaOrig="7215">
          <v:shape id="_x0000_i1028" type="#_x0000_t75" style="width:283pt;height:361pt" o:ole="">
            <v:imagedata r:id="rId21" o:title=""/>
          </v:shape>
          <o:OLEObject Type="Embed" ProgID="Visio.Drawing.15" ShapeID="_x0000_i1028" DrawAspect="Content" ObjectID="_1677928916" r:id="rId22"/>
        </w:object>
      </w:r>
    </w:p>
    <w:p w:rsidR="0018071B" w:rsidRDefault="0018071B" w:rsidP="00EA532C">
      <w:pPr>
        <w:spacing w:after="0"/>
        <w:ind w:firstLine="708"/>
        <w:jc w:val="both"/>
      </w:pPr>
    </w:p>
    <w:p w:rsidR="0018071B" w:rsidRPr="0018071B" w:rsidRDefault="0018071B" w:rsidP="0018071B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.4 – Графическая схема алгоритма аппроксимации функции методом наименьших квадратов</w:t>
      </w:r>
    </w:p>
    <w:p w:rsidR="0018071B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</w:p>
    <w:p w:rsidR="0018071B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  <w:lang w:val="en-US"/>
        </w:rPr>
      </w:pPr>
      <w:r>
        <w:rPr>
          <w:rStyle w:val="fontstyle01"/>
          <w:rFonts w:ascii="Times New Roman" w:hAnsi="Times New Roman" w:cs="Times New Roman"/>
          <w:color w:val="auto"/>
          <w:lang w:val="en-US"/>
        </w:rPr>
        <w:t>a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>0,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a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 xml:space="preserve">1 – </w:t>
      </w:r>
      <w:r>
        <w:rPr>
          <w:rStyle w:val="fontstyle01"/>
          <w:rFonts w:ascii="Times New Roman" w:hAnsi="Times New Roman" w:cs="Times New Roman"/>
          <w:color w:val="auto"/>
        </w:rPr>
        <w:t>коэффиценты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Style w:val="fontstyle01"/>
          <w:rFonts w:ascii="Times New Roman" w:hAnsi="Times New Roman" w:cs="Times New Roman"/>
          <w:color w:val="auto"/>
        </w:rPr>
        <w:t>функции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f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>(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x</w:t>
      </w:r>
      <w:r w:rsidRPr="0018071B">
        <w:rPr>
          <w:rStyle w:val="fontstyle01"/>
          <w:rFonts w:ascii="Times New Roman" w:hAnsi="Times New Roman" w:cs="Times New Roman"/>
          <w:color w:val="auto"/>
          <w:lang w:val="en-US"/>
        </w:rPr>
        <w:t xml:space="preserve">) =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a0 + a1*x</w:t>
      </w:r>
    </w:p>
    <w:p w:rsidR="0018071B" w:rsidRPr="0018071B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  <w:r>
        <w:rPr>
          <w:rStyle w:val="fontstyle01"/>
          <w:rFonts w:ascii="Times New Roman" w:hAnsi="Times New Roman" w:cs="Times New Roman"/>
          <w:color w:val="auto"/>
          <w:lang w:val="en-US"/>
        </w:rPr>
        <w:t>xsum</w:t>
      </w:r>
      <w:r w:rsidRPr="0018071B">
        <w:rPr>
          <w:rStyle w:val="fontstyle01"/>
          <w:rFonts w:ascii="Times New Roman" w:hAnsi="Times New Roman" w:cs="Times New Roman"/>
          <w:color w:val="auto"/>
        </w:rPr>
        <w:t xml:space="preserve"> </w:t>
      </w:r>
      <w:r w:rsidRPr="0018071B">
        <w:rPr>
          <w:rStyle w:val="fontstyle01"/>
          <w:rFonts w:ascii="Times New Roman" w:hAnsi="Times New Roman" w:cs="Times New Roman"/>
          <w:color w:val="auto"/>
        </w:rPr>
        <w:softHyphen/>
        <w:t xml:space="preserve">– </w:t>
      </w:r>
      <w:r>
        <w:rPr>
          <w:rStyle w:val="fontstyle01"/>
          <w:rFonts w:ascii="Times New Roman" w:hAnsi="Times New Roman" w:cs="Times New Roman"/>
          <w:color w:val="auto"/>
        </w:rPr>
        <w:t xml:space="preserve">сумма значений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x</w:t>
      </w:r>
    </w:p>
    <w:p w:rsidR="0018071B" w:rsidRPr="0018071B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  <w:r>
        <w:rPr>
          <w:rStyle w:val="fontstyle01"/>
          <w:rFonts w:ascii="Times New Roman" w:hAnsi="Times New Roman" w:cs="Times New Roman"/>
          <w:color w:val="auto"/>
          <w:lang w:val="en-US"/>
        </w:rPr>
        <w:t>ysum</w:t>
      </w:r>
      <w:r w:rsidRPr="0018071B">
        <w:rPr>
          <w:rStyle w:val="fontstyle01"/>
          <w:rFonts w:ascii="Times New Roman" w:hAnsi="Times New Roman" w:cs="Times New Roman"/>
          <w:color w:val="auto"/>
        </w:rPr>
        <w:t xml:space="preserve"> – </w:t>
      </w:r>
      <w:r>
        <w:rPr>
          <w:rStyle w:val="fontstyle01"/>
          <w:rFonts w:ascii="Times New Roman" w:hAnsi="Times New Roman" w:cs="Times New Roman"/>
          <w:color w:val="auto"/>
        </w:rPr>
        <w:t xml:space="preserve">сумма значений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y</w:t>
      </w:r>
    </w:p>
    <w:p w:rsidR="0018071B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  <w:r>
        <w:rPr>
          <w:rStyle w:val="fontstyle01"/>
          <w:rFonts w:ascii="Times New Roman" w:hAnsi="Times New Roman" w:cs="Times New Roman"/>
          <w:color w:val="auto"/>
          <w:lang w:val="en-US"/>
        </w:rPr>
        <w:t>x</w:t>
      </w:r>
      <w:r w:rsidRPr="0018071B">
        <w:rPr>
          <w:rStyle w:val="fontstyle01"/>
          <w:rFonts w:ascii="Times New Roman" w:hAnsi="Times New Roman" w:cs="Times New Roman"/>
          <w:color w:val="auto"/>
        </w:rPr>
        <w:t>2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sum</w:t>
      </w:r>
      <w:r w:rsidRPr="0018071B">
        <w:rPr>
          <w:rStyle w:val="fontstyle01"/>
          <w:rFonts w:ascii="Times New Roman" w:hAnsi="Times New Roman" w:cs="Times New Roman"/>
          <w:color w:val="auto"/>
        </w:rPr>
        <w:t xml:space="preserve"> – </w:t>
      </w:r>
      <w:r>
        <w:rPr>
          <w:rStyle w:val="fontstyle01"/>
          <w:rFonts w:ascii="Times New Roman" w:hAnsi="Times New Roman" w:cs="Times New Roman"/>
          <w:color w:val="auto"/>
        </w:rPr>
        <w:t xml:space="preserve">сумма значений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x</w:t>
      </w:r>
      <w:r w:rsidRPr="0018071B">
        <w:rPr>
          <w:rStyle w:val="fontstyle01"/>
          <w:rFonts w:ascii="Times New Roman" w:hAnsi="Times New Roman" w:cs="Times New Roman"/>
          <w:color w:val="auto"/>
        </w:rPr>
        <w:t xml:space="preserve"> </w:t>
      </w:r>
      <w:r>
        <w:rPr>
          <w:rStyle w:val="fontstyle01"/>
          <w:rFonts w:ascii="Times New Roman" w:hAnsi="Times New Roman" w:cs="Times New Roman"/>
          <w:color w:val="auto"/>
        </w:rPr>
        <w:t>в квадрате</w:t>
      </w:r>
    </w:p>
    <w:p w:rsidR="0018071B" w:rsidRPr="008E57BA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  <w:r>
        <w:rPr>
          <w:rStyle w:val="fontstyle01"/>
          <w:rFonts w:ascii="Times New Roman" w:hAnsi="Times New Roman" w:cs="Times New Roman"/>
          <w:color w:val="auto"/>
          <w:lang w:val="en-US"/>
        </w:rPr>
        <w:t>xysum</w:t>
      </w:r>
      <w:r w:rsidRPr="008E57BA">
        <w:rPr>
          <w:rStyle w:val="fontstyle01"/>
          <w:rFonts w:ascii="Times New Roman" w:hAnsi="Times New Roman" w:cs="Times New Roman"/>
          <w:color w:val="auto"/>
        </w:rPr>
        <w:t xml:space="preserve"> – </w:t>
      </w:r>
      <w:r>
        <w:rPr>
          <w:rStyle w:val="fontstyle01"/>
          <w:rFonts w:ascii="Times New Roman" w:hAnsi="Times New Roman" w:cs="Times New Roman"/>
          <w:color w:val="auto"/>
        </w:rPr>
        <w:t xml:space="preserve">сумма произведений 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x</w:t>
      </w:r>
      <w:r w:rsidRPr="008E57BA">
        <w:rPr>
          <w:rStyle w:val="fontstyle01"/>
          <w:rFonts w:ascii="Times New Roman" w:hAnsi="Times New Roman" w:cs="Times New Roman"/>
          <w:color w:val="auto"/>
        </w:rPr>
        <w:t>,</w:t>
      </w:r>
      <w:r>
        <w:rPr>
          <w:rStyle w:val="fontstyle01"/>
          <w:rFonts w:ascii="Times New Roman" w:hAnsi="Times New Roman" w:cs="Times New Roman"/>
          <w:color w:val="auto"/>
          <w:lang w:val="en-US"/>
        </w:rPr>
        <w:t>y</w:t>
      </w:r>
    </w:p>
    <w:p w:rsidR="0018071B" w:rsidRPr="008E57BA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</w:p>
    <w:p w:rsidR="0018071B" w:rsidRPr="008E57BA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</w:p>
    <w:p w:rsidR="0018071B" w:rsidRPr="008E57BA" w:rsidRDefault="0018071B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color w:val="auto"/>
        </w:rPr>
      </w:pPr>
    </w:p>
    <w:p w:rsidR="0018071B" w:rsidRPr="008E57BA" w:rsidRDefault="0018071B" w:rsidP="00A20FD5">
      <w:pPr>
        <w:spacing w:after="0"/>
        <w:jc w:val="both"/>
        <w:rPr>
          <w:rStyle w:val="fontstyle01"/>
          <w:rFonts w:ascii="Times New Roman" w:hAnsi="Times New Roman" w:cs="Times New Roman"/>
          <w:color w:val="auto"/>
        </w:rPr>
      </w:pPr>
    </w:p>
    <w:p w:rsidR="00F11962" w:rsidRPr="00F11962" w:rsidRDefault="00F11962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594524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Б</w:t>
      </w:r>
      <w:bookmarkEnd w:id="2"/>
    </w:p>
    <w:p w:rsidR="00F11962" w:rsidRPr="00CF3499" w:rsidRDefault="00F11962" w:rsidP="00F11962">
      <w:pPr>
        <w:spacing w:line="360" w:lineRule="atLeast"/>
        <w:ind w:left="708" w:hanging="70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Листинг</w:t>
      </w:r>
      <w:r w:rsidRPr="00CF3499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программы</w:t>
      </w:r>
    </w:p>
    <w:p w:rsidR="003553DA" w:rsidRPr="00E048DA" w:rsidRDefault="00E048DA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b/>
        </w:rPr>
      </w:pPr>
      <w:r w:rsidRPr="00CF3499">
        <w:rPr>
          <w:rStyle w:val="fontstyle01"/>
          <w:rFonts w:ascii="Times New Roman" w:hAnsi="Times New Roman" w:cs="Times New Roman"/>
          <w:b/>
        </w:rPr>
        <w:t>#</w:t>
      </w:r>
      <w:r w:rsidRPr="00E048DA">
        <w:rPr>
          <w:rStyle w:val="fontstyle01"/>
          <w:rFonts w:ascii="Times New Roman" w:hAnsi="Times New Roman" w:cs="Times New Roman"/>
          <w:b/>
        </w:rPr>
        <w:t xml:space="preserve">Метод </w:t>
      </w:r>
      <w:r w:rsidR="00EA532C">
        <w:rPr>
          <w:rStyle w:val="fontstyle01"/>
          <w:rFonts w:ascii="Times New Roman" w:hAnsi="Times New Roman" w:cs="Times New Roman"/>
          <w:b/>
        </w:rPr>
        <w:t>канонического полинома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lastRenderedPageBreak/>
        <w:t xml:space="preserve">#Находит массив значений в точке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от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0 до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n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methodCanonic(x,y)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t = x[0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xres = [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yres = [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while t &lt; x[len(x)-1]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yres.append(canonic(t,x,y)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xres.append(t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t += 0.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xres,yres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#метод канонического полинома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canonic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,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,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)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e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) #получение количества исходных значений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+1 #размер расширенной матрицы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ri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[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or i in range(0,n): #заполнение матрицы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matrix.append([]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for j in range(0,n)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matrix[i].append(pow(x[i],j)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for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range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(0,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): #заполнение свободных членов матрицы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rix[i].append(y[i]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A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gausseSLAU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ri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) #решение СЛАУ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sum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0 #значение функции в точке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or i in range(0,n): #получение значения sum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sum += A[i] * pow(t,i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sum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#решает слау методом Гаусса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gausseSLAU(matrix)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n = len(matrix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x = list(range(n)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i = 0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while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&lt;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: #прямой ход (приведение матрицы к треугольному виду)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mp = matrix[i][i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j = n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while j &gt;= i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matrix[i][j] /= tmp #расчет коэффицента для k-ой строки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j -= 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j = i+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while j&lt;n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tmp = matrix[j][i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k = n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while k &gt;= i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    matrix[j][k] -= tmp*matrix[i][k]</w:t>
      </w:r>
    </w:p>
    <w:p w:rsidR="00EA532C" w:rsidRPr="008E57BA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    k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-= 1</w:t>
      </w:r>
    </w:p>
    <w:p w:rsidR="00EA532C" w:rsidRPr="008E57BA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j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+= 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+= 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[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- 1] =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rix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[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- 1][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] #последний корень уже есть,с помощью его по очереди находятся остальные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</w:t>
      </w: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>-2 #начало с предпоследней строки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while i &gt;= 0: #обратный ход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lastRenderedPageBreak/>
        <w:t xml:space="preserve">        x[i] = matrix[i][n]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j = i+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while j&lt;n: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x[i] -= matrix[i][j] * x[j]</w:t>
      </w:r>
    </w:p>
    <w:p w:rsidR="00EA532C" w:rsidRPr="008E57BA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j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+= 1</w:t>
      </w:r>
    </w:p>
    <w:p w:rsidR="00EA532C" w:rsidRPr="008E57BA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-= 1</w:t>
      </w:r>
    </w:p>
    <w:p w:rsidR="00EA532C" w:rsidRPr="00EA532C" w:rsidRDefault="00EA532C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return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EA532C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</w:p>
    <w:p w:rsidR="00EC7A3F" w:rsidRPr="00EA532C" w:rsidRDefault="00EC7A3F" w:rsidP="00EA532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b/>
          <w:sz w:val="22"/>
          <w:szCs w:val="22"/>
        </w:rPr>
      </w:pPr>
      <w:r w:rsidRPr="00EA532C">
        <w:rPr>
          <w:rStyle w:val="fontstyle01"/>
          <w:rFonts w:ascii="Times New Roman" w:hAnsi="Times New Roman" w:cs="Times New Roman"/>
          <w:b/>
          <w:sz w:val="22"/>
          <w:szCs w:val="22"/>
        </w:rPr>
        <w:t>#</w:t>
      </w:r>
      <w:r w:rsidRPr="00EC7A3F">
        <w:rPr>
          <w:rStyle w:val="fontstyle01"/>
          <w:rFonts w:ascii="Times New Roman" w:hAnsi="Times New Roman" w:cs="Times New Roman"/>
          <w:b/>
          <w:sz w:val="22"/>
          <w:szCs w:val="22"/>
        </w:rPr>
        <w:t>Метод</w:t>
      </w:r>
      <w:r w:rsidRPr="00EA532C">
        <w:rPr>
          <w:rStyle w:val="fontstyle01"/>
          <w:rFonts w:ascii="Times New Roman" w:hAnsi="Times New Roman" w:cs="Times New Roman"/>
          <w:b/>
          <w:sz w:val="22"/>
          <w:szCs w:val="22"/>
        </w:rPr>
        <w:t xml:space="preserve"> </w:t>
      </w:r>
      <w:r w:rsidR="00EA532C">
        <w:rPr>
          <w:rStyle w:val="fontstyle01"/>
          <w:rFonts w:ascii="Times New Roman" w:hAnsi="Times New Roman" w:cs="Times New Roman"/>
          <w:b/>
          <w:sz w:val="22"/>
          <w:szCs w:val="22"/>
        </w:rPr>
        <w:t>полинома Лагранжа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#Находит массив значений в точке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от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0 до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n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methodLagrange(x,y)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t = x[0]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xres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= [] #все значения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res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= [] #все найденные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)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while t &lt; x[len(x)-1]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yres.append(lagrange(t,x,y))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xres.append(t)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t += 0.1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xres,yres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#метод полинома Лагранжа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lagrange(t,x,y)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n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en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) #получение количества исходных значений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sum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= 0 #значение функции в точке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or i in range(0,n)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l = 1 # функция L(t)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for j in range(0,n)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if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j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!=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: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* (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-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[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j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])/(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[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] -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[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j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]) #нахождение значения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t</w:t>
      </w: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>)</w:t>
      </w:r>
    </w:p>
    <w:p w:rsidR="0014230D" w:rsidRPr="0014230D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sum += y[i]*l</w:t>
      </w:r>
    </w:p>
    <w:p w:rsidR="00E048DA" w:rsidRDefault="0014230D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4230D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sum</w:t>
      </w:r>
    </w:p>
    <w:p w:rsidR="0018071B" w:rsidRPr="008E57BA" w:rsidRDefault="0018071B" w:rsidP="0014230D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b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b/>
          <w:sz w:val="22"/>
          <w:szCs w:val="22"/>
          <w:lang w:val="en-US"/>
        </w:rPr>
        <w:t>#</w:t>
      </w:r>
      <w:r w:rsidRPr="0018071B">
        <w:rPr>
          <w:rStyle w:val="fontstyle01"/>
          <w:rFonts w:ascii="Times New Roman" w:hAnsi="Times New Roman" w:cs="Times New Roman"/>
          <w:b/>
          <w:sz w:val="22"/>
          <w:szCs w:val="22"/>
        </w:rPr>
        <w:t>Апроксимация</w:t>
      </w:r>
      <w:r w:rsidRPr="008E57BA">
        <w:rPr>
          <w:rStyle w:val="fontstyle01"/>
          <w:rFonts w:ascii="Times New Roman" w:hAnsi="Times New Roman" w:cs="Times New Roman"/>
          <w:b/>
          <w:sz w:val="22"/>
          <w:szCs w:val="22"/>
          <w:lang w:val="en-US"/>
        </w:rPr>
        <w:t xml:space="preserve"> </w:t>
      </w:r>
      <w:r w:rsidRPr="0018071B">
        <w:rPr>
          <w:rStyle w:val="fontstyle01"/>
          <w:rFonts w:ascii="Times New Roman" w:hAnsi="Times New Roman" w:cs="Times New Roman"/>
          <w:b/>
          <w:sz w:val="22"/>
          <w:szCs w:val="22"/>
        </w:rPr>
        <w:t>методом</w:t>
      </w:r>
      <w:r w:rsidRPr="008E57BA">
        <w:rPr>
          <w:rStyle w:val="fontstyle01"/>
          <w:rFonts w:ascii="Times New Roman" w:hAnsi="Times New Roman" w:cs="Times New Roman"/>
          <w:b/>
          <w:sz w:val="22"/>
          <w:szCs w:val="22"/>
          <w:lang w:val="en-US"/>
        </w:rPr>
        <w:t xml:space="preserve"> </w:t>
      </w:r>
      <w:r w:rsidRPr="0018071B">
        <w:rPr>
          <w:rStyle w:val="fontstyle01"/>
          <w:rFonts w:ascii="Times New Roman" w:hAnsi="Times New Roman" w:cs="Times New Roman"/>
          <w:b/>
          <w:sz w:val="22"/>
          <w:szCs w:val="22"/>
        </w:rPr>
        <w:t>МНК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methodSmallestQuadrates(x,y):</w:t>
      </w:r>
    </w:p>
    <w:p w:rsidR="0018071B" w:rsidRPr="008E57BA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n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= 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len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>(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</w:t>
      </w: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>)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xsum = 0 #сумма значений x</w:t>
      </w:r>
    </w:p>
    <w:p w:rsidR="0018071B" w:rsidRPr="008E57BA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sum = 0 #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сумма</w:t>
      </w: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значений</w:t>
      </w: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y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or i in range(0,len(x)):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xsum += x[i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ysum += y[i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x2sum = 0 #сумма квадратов x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xysum = 0 #сумма произведений x,y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for i in range(0,len(x)):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x2sum += x[i]*x[i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xysum += x[i]*y[i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a1 = (n*xysum - xsum*ysum)/(n*x2sum-xsum*xsum) #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коэффициент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a1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функции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y = a0 +a1*x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a0 = ysum/n - a1*xsum/n #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коэффициент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a0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функции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y = a0 +a1*x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rint("a0:"+str(a0))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rint("a1:"+str(a1))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>xres = [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yres = [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t = x[0]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t xml:space="preserve">    while t &lt; x[len(x)-1]: #получение значений с помощью полученных коэффициентов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</w:rPr>
        <w:lastRenderedPageBreak/>
        <w:t xml:space="preserve">        </w:t>
      </w: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yres.append(a1*t + a0)</w:t>
      </w:r>
    </w:p>
    <w:p w:rsidR="0018071B" w:rsidRPr="008E57BA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18071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</w:t>
      </w: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res.append(t)</w:t>
      </w:r>
    </w:p>
    <w:p w:rsidR="0018071B" w:rsidRPr="008E57BA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t += 0.1</w:t>
      </w:r>
    </w:p>
    <w:p w:rsidR="0018071B" w:rsidRPr="0018071B" w:rsidRDefault="0018071B" w:rsidP="0018071B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8E57BA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xres,yres</w:t>
      </w:r>
    </w:p>
    <w:sectPr w:rsidR="0018071B" w:rsidRPr="0018071B" w:rsidSect="00197F2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3A07" w:rsidRDefault="00B53A07" w:rsidP="00197F2B">
      <w:pPr>
        <w:spacing w:after="0" w:line="240" w:lineRule="auto"/>
      </w:pPr>
      <w:r>
        <w:separator/>
      </w:r>
    </w:p>
  </w:endnote>
  <w:endnote w:type="continuationSeparator" w:id="0">
    <w:p w:rsidR="00B53A07" w:rsidRDefault="00B53A07" w:rsidP="00197F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TDCo00">
    <w:altName w:val="Times New Roman"/>
    <w:panose1 w:val="00000000000000000000"/>
    <w:charset w:val="00"/>
    <w:family w:val="roman"/>
    <w:notTrueType/>
    <w:pitch w:val="default"/>
  </w:font>
  <w:font w:name="TTDAo00">
    <w:altName w:val="Times New Roman"/>
    <w:panose1 w:val="00000000000000000000"/>
    <w:charset w:val="00"/>
    <w:family w:val="roman"/>
    <w:notTrueType/>
    <w:pitch w:val="default"/>
  </w:font>
  <w:font w:name="TTDEo00">
    <w:altName w:val="Times New Roman"/>
    <w:panose1 w:val="00000000000000000000"/>
    <w:charset w:val="00"/>
    <w:family w:val="roman"/>
    <w:notTrueType/>
    <w:pitch w:val="default"/>
  </w:font>
  <w:font w:name="TTDFo00">
    <w:altName w:val="Times New Roman"/>
    <w:panose1 w:val="00000000000000000000"/>
    <w:charset w:val="00"/>
    <w:family w:val="roman"/>
    <w:notTrueType/>
    <w:pitch w:val="default"/>
  </w:font>
  <w:font w:name="TTE0o00">
    <w:altName w:val="Times New Roman"/>
    <w:panose1 w:val="00000000000000000000"/>
    <w:charset w:val="00"/>
    <w:family w:val="roman"/>
    <w:notTrueType/>
    <w:pitch w:val="default"/>
  </w:font>
  <w:font w:name="TTE1o00">
    <w:altName w:val="Times New Roman"/>
    <w:panose1 w:val="00000000000000000000"/>
    <w:charset w:val="00"/>
    <w:family w:val="roman"/>
    <w:notTrueType/>
    <w:pitch w:val="default"/>
  </w:font>
  <w:font w:name="TTE2o0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3A07" w:rsidRDefault="00B53A07" w:rsidP="00197F2B">
      <w:pPr>
        <w:spacing w:after="0" w:line="240" w:lineRule="auto"/>
      </w:pPr>
      <w:r>
        <w:separator/>
      </w:r>
    </w:p>
  </w:footnote>
  <w:footnote w:type="continuationSeparator" w:id="0">
    <w:p w:rsidR="00B53A07" w:rsidRDefault="00B53A07" w:rsidP="00197F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F25D5"/>
    <w:multiLevelType w:val="hybridMultilevel"/>
    <w:tmpl w:val="0EFC3FFE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196639"/>
    <w:multiLevelType w:val="hybridMultilevel"/>
    <w:tmpl w:val="CB8EB644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5E571D4"/>
    <w:multiLevelType w:val="hybridMultilevel"/>
    <w:tmpl w:val="BAD40B92"/>
    <w:lvl w:ilvl="0" w:tplc="AA2E31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F271723"/>
    <w:multiLevelType w:val="hybridMultilevel"/>
    <w:tmpl w:val="9132AC66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FDC3C06"/>
    <w:multiLevelType w:val="hybridMultilevel"/>
    <w:tmpl w:val="E4567908"/>
    <w:lvl w:ilvl="0" w:tplc="54DCFE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BDD1A69"/>
    <w:multiLevelType w:val="hybridMultilevel"/>
    <w:tmpl w:val="C7FED704"/>
    <w:lvl w:ilvl="0" w:tplc="3EF259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07C"/>
    <w:rsid w:val="000202CA"/>
    <w:rsid w:val="0002142D"/>
    <w:rsid w:val="00030382"/>
    <w:rsid w:val="00042890"/>
    <w:rsid w:val="00043C26"/>
    <w:rsid w:val="0008407D"/>
    <w:rsid w:val="000927EF"/>
    <w:rsid w:val="000A2235"/>
    <w:rsid w:val="000E1631"/>
    <w:rsid w:val="001142FD"/>
    <w:rsid w:val="00140851"/>
    <w:rsid w:val="0014230D"/>
    <w:rsid w:val="001465D3"/>
    <w:rsid w:val="00172933"/>
    <w:rsid w:val="0018071B"/>
    <w:rsid w:val="00187EA6"/>
    <w:rsid w:val="00197F2B"/>
    <w:rsid w:val="001A2B4E"/>
    <w:rsid w:val="001A3096"/>
    <w:rsid w:val="001A369E"/>
    <w:rsid w:val="001A4C1A"/>
    <w:rsid w:val="00235B8C"/>
    <w:rsid w:val="00270942"/>
    <w:rsid w:val="00271A48"/>
    <w:rsid w:val="00277723"/>
    <w:rsid w:val="002856DD"/>
    <w:rsid w:val="00294F8A"/>
    <w:rsid w:val="002A1BE6"/>
    <w:rsid w:val="002B04BE"/>
    <w:rsid w:val="002C1CA5"/>
    <w:rsid w:val="002D5546"/>
    <w:rsid w:val="002E49A0"/>
    <w:rsid w:val="002E5C5D"/>
    <w:rsid w:val="003553DA"/>
    <w:rsid w:val="00371401"/>
    <w:rsid w:val="00387D5A"/>
    <w:rsid w:val="0039051B"/>
    <w:rsid w:val="003966DB"/>
    <w:rsid w:val="003C4E9A"/>
    <w:rsid w:val="003E0146"/>
    <w:rsid w:val="003E4F91"/>
    <w:rsid w:val="00406FED"/>
    <w:rsid w:val="00425474"/>
    <w:rsid w:val="0042764B"/>
    <w:rsid w:val="00440FD8"/>
    <w:rsid w:val="00453EEA"/>
    <w:rsid w:val="00471E8F"/>
    <w:rsid w:val="00481ECB"/>
    <w:rsid w:val="004B3D50"/>
    <w:rsid w:val="004D315F"/>
    <w:rsid w:val="004D4F0C"/>
    <w:rsid w:val="004F222C"/>
    <w:rsid w:val="004F71CD"/>
    <w:rsid w:val="00502A71"/>
    <w:rsid w:val="0051629A"/>
    <w:rsid w:val="00525200"/>
    <w:rsid w:val="0055004E"/>
    <w:rsid w:val="00567C07"/>
    <w:rsid w:val="00574A85"/>
    <w:rsid w:val="0058555D"/>
    <w:rsid w:val="005A49A8"/>
    <w:rsid w:val="005B3602"/>
    <w:rsid w:val="005F28F4"/>
    <w:rsid w:val="0060349A"/>
    <w:rsid w:val="00603AE6"/>
    <w:rsid w:val="00613EA9"/>
    <w:rsid w:val="00623100"/>
    <w:rsid w:val="00632F10"/>
    <w:rsid w:val="00641912"/>
    <w:rsid w:val="0067529E"/>
    <w:rsid w:val="00676D46"/>
    <w:rsid w:val="00681BC6"/>
    <w:rsid w:val="0068647C"/>
    <w:rsid w:val="006909EA"/>
    <w:rsid w:val="006A2D27"/>
    <w:rsid w:val="006C5CB5"/>
    <w:rsid w:val="00716140"/>
    <w:rsid w:val="0071633A"/>
    <w:rsid w:val="00754E7A"/>
    <w:rsid w:val="00762BCF"/>
    <w:rsid w:val="00763A5D"/>
    <w:rsid w:val="00767694"/>
    <w:rsid w:val="007833E7"/>
    <w:rsid w:val="007A1126"/>
    <w:rsid w:val="007C00BC"/>
    <w:rsid w:val="007C32BD"/>
    <w:rsid w:val="007E1075"/>
    <w:rsid w:val="007E5F75"/>
    <w:rsid w:val="0081685D"/>
    <w:rsid w:val="0083435C"/>
    <w:rsid w:val="008453ED"/>
    <w:rsid w:val="00857D34"/>
    <w:rsid w:val="00884DA1"/>
    <w:rsid w:val="00887716"/>
    <w:rsid w:val="008C0BE7"/>
    <w:rsid w:val="008D48CC"/>
    <w:rsid w:val="008D6E4D"/>
    <w:rsid w:val="008E0F3A"/>
    <w:rsid w:val="008E57BA"/>
    <w:rsid w:val="00945C0C"/>
    <w:rsid w:val="00954CE8"/>
    <w:rsid w:val="00960307"/>
    <w:rsid w:val="00974630"/>
    <w:rsid w:val="009B3BA8"/>
    <w:rsid w:val="009C19B9"/>
    <w:rsid w:val="009D513A"/>
    <w:rsid w:val="009D5925"/>
    <w:rsid w:val="00A20FD5"/>
    <w:rsid w:val="00A22A71"/>
    <w:rsid w:val="00A632D2"/>
    <w:rsid w:val="00A846A6"/>
    <w:rsid w:val="00A87197"/>
    <w:rsid w:val="00AA0E00"/>
    <w:rsid w:val="00AA479C"/>
    <w:rsid w:val="00AA689B"/>
    <w:rsid w:val="00AB741B"/>
    <w:rsid w:val="00AC5B9D"/>
    <w:rsid w:val="00AE337F"/>
    <w:rsid w:val="00AE54C9"/>
    <w:rsid w:val="00AE63E5"/>
    <w:rsid w:val="00B30C02"/>
    <w:rsid w:val="00B31452"/>
    <w:rsid w:val="00B449EB"/>
    <w:rsid w:val="00B52DE6"/>
    <w:rsid w:val="00B53A07"/>
    <w:rsid w:val="00B862D1"/>
    <w:rsid w:val="00B92367"/>
    <w:rsid w:val="00BB3BCC"/>
    <w:rsid w:val="00BC31BA"/>
    <w:rsid w:val="00BF26F8"/>
    <w:rsid w:val="00BF5D4C"/>
    <w:rsid w:val="00C00EDF"/>
    <w:rsid w:val="00C034C5"/>
    <w:rsid w:val="00C066BB"/>
    <w:rsid w:val="00C1228E"/>
    <w:rsid w:val="00C35C2B"/>
    <w:rsid w:val="00C5189A"/>
    <w:rsid w:val="00C62890"/>
    <w:rsid w:val="00C71A0E"/>
    <w:rsid w:val="00C81984"/>
    <w:rsid w:val="00C8526F"/>
    <w:rsid w:val="00C85F46"/>
    <w:rsid w:val="00C94EE5"/>
    <w:rsid w:val="00C94FF1"/>
    <w:rsid w:val="00C97BB1"/>
    <w:rsid w:val="00CC19D9"/>
    <w:rsid w:val="00CC4377"/>
    <w:rsid w:val="00CD28EC"/>
    <w:rsid w:val="00CD48EB"/>
    <w:rsid w:val="00CD6257"/>
    <w:rsid w:val="00CE7AE7"/>
    <w:rsid w:val="00CF3499"/>
    <w:rsid w:val="00CF3A05"/>
    <w:rsid w:val="00D0246D"/>
    <w:rsid w:val="00D44676"/>
    <w:rsid w:val="00D60048"/>
    <w:rsid w:val="00D6078B"/>
    <w:rsid w:val="00D81AFA"/>
    <w:rsid w:val="00E048DA"/>
    <w:rsid w:val="00E05F5B"/>
    <w:rsid w:val="00E17938"/>
    <w:rsid w:val="00E40391"/>
    <w:rsid w:val="00E53C0C"/>
    <w:rsid w:val="00E55F8E"/>
    <w:rsid w:val="00E566C6"/>
    <w:rsid w:val="00E753EA"/>
    <w:rsid w:val="00E824CE"/>
    <w:rsid w:val="00EA532C"/>
    <w:rsid w:val="00EA607C"/>
    <w:rsid w:val="00EB5C7B"/>
    <w:rsid w:val="00EC12A5"/>
    <w:rsid w:val="00EC2CB0"/>
    <w:rsid w:val="00EC628F"/>
    <w:rsid w:val="00EC7A3F"/>
    <w:rsid w:val="00EF7957"/>
    <w:rsid w:val="00F11962"/>
    <w:rsid w:val="00F3385B"/>
    <w:rsid w:val="00F55276"/>
    <w:rsid w:val="00F603D2"/>
    <w:rsid w:val="00F719B2"/>
    <w:rsid w:val="00F76D52"/>
    <w:rsid w:val="00F861EF"/>
    <w:rsid w:val="00F93256"/>
    <w:rsid w:val="00FA7B35"/>
    <w:rsid w:val="00FB54B6"/>
    <w:rsid w:val="00FC032A"/>
    <w:rsid w:val="00FE0AA7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18B188"/>
  <w15:chartTrackingRefBased/>
  <w15:docId w15:val="{BAC49BC7-1ECD-4AFD-BEF8-94E4F77D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4E"/>
  </w:style>
  <w:style w:type="paragraph" w:styleId="1">
    <w:name w:val="heading 1"/>
    <w:basedOn w:val="a"/>
    <w:next w:val="a"/>
    <w:link w:val="10"/>
    <w:uiPriority w:val="9"/>
    <w:qFormat/>
    <w:rsid w:val="001A2B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EA607C"/>
    <w:rPr>
      <w:rFonts w:ascii="TTDCo00" w:hAnsi="TTDC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F719B2"/>
    <w:rPr>
      <w:rFonts w:ascii="TTDEo00" w:hAnsi="TTD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41">
    <w:name w:val="fontstyle41"/>
    <w:basedOn w:val="a0"/>
    <w:rsid w:val="00F719B2"/>
    <w:rPr>
      <w:rFonts w:ascii="TTDFo00" w:hAnsi="TTDF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51">
    <w:name w:val="fontstyle51"/>
    <w:basedOn w:val="a0"/>
    <w:rsid w:val="00F719B2"/>
    <w:rPr>
      <w:rFonts w:ascii="TTE0o00" w:hAnsi="TTE0o00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61">
    <w:name w:val="fontstyle61"/>
    <w:basedOn w:val="a0"/>
    <w:rsid w:val="00F719B2"/>
    <w:rPr>
      <w:rFonts w:ascii="TTE1o00" w:hAnsi="TTE1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71">
    <w:name w:val="fontstyle71"/>
    <w:basedOn w:val="a0"/>
    <w:rsid w:val="00F719B2"/>
    <w:rPr>
      <w:rFonts w:ascii="TTE2o00" w:hAnsi="TTE2o00" w:hint="default"/>
      <w:b w:val="0"/>
      <w:bCs w:val="0"/>
      <w:i w:val="0"/>
      <w:iCs w:val="0"/>
      <w:color w:val="000000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97F2B"/>
  </w:style>
  <w:style w:type="paragraph" w:styleId="a5">
    <w:name w:val="footer"/>
    <w:basedOn w:val="a"/>
    <w:link w:val="a6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7F2B"/>
  </w:style>
  <w:style w:type="paragraph" w:styleId="a7">
    <w:name w:val="List Paragraph"/>
    <w:basedOn w:val="a"/>
    <w:uiPriority w:val="34"/>
    <w:qFormat/>
    <w:rsid w:val="00AE54C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A2B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8">
    <w:name w:val="Strong"/>
    <w:basedOn w:val="a0"/>
    <w:uiPriority w:val="22"/>
    <w:qFormat/>
    <w:rsid w:val="00AE337F"/>
    <w:rPr>
      <w:b/>
      <w:bCs/>
    </w:rPr>
  </w:style>
  <w:style w:type="character" w:styleId="a9">
    <w:name w:val="Hyperlink"/>
    <w:basedOn w:val="a0"/>
    <w:uiPriority w:val="99"/>
    <w:unhideWhenUsed/>
    <w:rsid w:val="00884DA1"/>
    <w:rPr>
      <w:color w:val="0000FF" w:themeColor="hyperlink"/>
      <w:u w:val="single"/>
    </w:rPr>
  </w:style>
  <w:style w:type="paragraph" w:customStyle="1" w:styleId="Default">
    <w:name w:val="Default"/>
    <w:rsid w:val="00632F1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281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8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0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2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64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44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6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1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03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4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1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3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2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7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75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2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8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3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8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0" Type="http://schemas.openxmlformats.org/officeDocument/2006/relationships/package" Target="embeddings/_________Microsoft_Visio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F4B7C-A13B-4E36-BD36-ECD2959D1E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</TotalTime>
  <Pages>12</Pages>
  <Words>1062</Words>
  <Characters>6056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ikita Rasshivalov</cp:lastModifiedBy>
  <cp:revision>63</cp:revision>
  <dcterms:created xsi:type="dcterms:W3CDTF">2020-02-21T20:11:00Z</dcterms:created>
  <dcterms:modified xsi:type="dcterms:W3CDTF">2021-03-22T11:35:00Z</dcterms:modified>
</cp:coreProperties>
</file>